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Siuktni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D249ED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="00A04D7A" w:rsidRPr="001536AA">
          <w:rPr>
            <w:rStyle w:val="Siuktni"/>
            <w:noProof/>
          </w:rPr>
          <w:t>BẢNG THÔNG TIN CHÍ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12320A3E" w14:textId="5F1DBE0B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="00A04D7A" w:rsidRPr="001536AA">
          <w:rPr>
            <w:rStyle w:val="Siuktni"/>
            <w:noProof/>
          </w:rPr>
          <w:t>1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Mô hình quan hệ thực thể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24BF9B21" w14:textId="4C591B99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="00A04D7A" w:rsidRPr="001536AA">
          <w:rPr>
            <w:rStyle w:val="Siuktni"/>
            <w:noProof/>
          </w:rPr>
          <w:t>1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llCod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65AF1A13" w14:textId="46D52370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="00A04D7A" w:rsidRPr="001536AA">
          <w:rPr>
            <w:rStyle w:val="Siuktni"/>
            <w:noProof/>
            <w:highlight w:val="yellow"/>
          </w:rPr>
          <w:t>1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  <w:highlight w:val="yellow"/>
          </w:rPr>
          <w:t>Sys_Applica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4</w:t>
        </w:r>
        <w:r w:rsidR="00A04D7A">
          <w:rPr>
            <w:noProof/>
            <w:webHidden/>
          </w:rPr>
          <w:fldChar w:fldCharType="end"/>
        </w:r>
      </w:hyperlink>
    </w:p>
    <w:p w14:paraId="098849FC" w14:textId="4CEAB367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="00A04D7A" w:rsidRPr="001536AA">
          <w:rPr>
            <w:rStyle w:val="Siuktni"/>
            <w:noProof/>
            <w:highlight w:val="yellow"/>
          </w:rPr>
          <w:t>1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  <w:highlight w:val="yellow"/>
          </w:rPr>
          <w:t>Application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5</w:t>
        </w:r>
        <w:r w:rsidR="00A04D7A">
          <w:rPr>
            <w:noProof/>
            <w:webHidden/>
          </w:rPr>
          <w:fldChar w:fldCharType="end"/>
        </w:r>
      </w:hyperlink>
    </w:p>
    <w:p w14:paraId="4C8AFE6B" w14:textId="7E540C96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="00A04D7A" w:rsidRPr="001536AA">
          <w:rPr>
            <w:rStyle w:val="Siuktni"/>
            <w:noProof/>
          </w:rPr>
          <w:t>1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Detail_01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7</w:t>
        </w:r>
        <w:r w:rsidR="00A04D7A">
          <w:rPr>
            <w:noProof/>
            <w:webHidden/>
          </w:rPr>
          <w:fldChar w:fldCharType="end"/>
        </w:r>
      </w:hyperlink>
    </w:p>
    <w:p w14:paraId="0B4F3FB7" w14:textId="08936F34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="00A04D7A" w:rsidRPr="001536AA">
          <w:rPr>
            <w:rStyle w:val="Siuktni"/>
            <w:noProof/>
          </w:rPr>
          <w:t>1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Detail_PL01_SDD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7A4C1815" w14:textId="005D275E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="00A04D7A" w:rsidRPr="001536AA">
          <w:rPr>
            <w:rStyle w:val="Siuktni"/>
            <w:noProof/>
          </w:rPr>
          <w:t>1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Detail_04NH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8</w:t>
        </w:r>
        <w:r w:rsidR="00A04D7A">
          <w:rPr>
            <w:noProof/>
            <w:webHidden/>
          </w:rPr>
          <w:fldChar w:fldCharType="end"/>
        </w:r>
      </w:hyperlink>
    </w:p>
    <w:p w14:paraId="5444DE34" w14:textId="014169D0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="00A04D7A" w:rsidRPr="001536AA">
          <w:rPr>
            <w:rStyle w:val="Siuktni"/>
            <w:noProof/>
          </w:rPr>
          <w:t>1.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ys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710D6567" w14:textId="572537A7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="00A04D7A" w:rsidRPr="001536AA">
          <w:rPr>
            <w:rStyle w:val="Siuktni"/>
            <w:noProof/>
          </w:rPr>
          <w:t>1.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ys_App_Fix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9F80B91" w14:textId="19737CD4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="00A04D7A" w:rsidRPr="001536AA">
          <w:rPr>
            <w:rStyle w:val="Siuktni"/>
            <w:noProof/>
          </w:rPr>
          <w:t>1.1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Fee_Fix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0</w:t>
        </w:r>
        <w:r w:rsidR="00A04D7A">
          <w:rPr>
            <w:noProof/>
            <w:webHidden/>
          </w:rPr>
          <w:fldChar w:fldCharType="end"/>
        </w:r>
      </w:hyperlink>
    </w:p>
    <w:p w14:paraId="2BE089ED" w14:textId="51DE34FA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="00A04D7A" w:rsidRPr="001536AA">
          <w:rPr>
            <w:rStyle w:val="Siuktni"/>
            <w:noProof/>
            <w:highlight w:val="green"/>
          </w:rPr>
          <w:t>1.1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  <w:highlight w:val="green"/>
          </w:rPr>
          <w:t>Sys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6018112D" w14:textId="492DF44E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="00A04D7A" w:rsidRPr="001536AA">
          <w:rPr>
            <w:rStyle w:val="Siuktni"/>
            <w:noProof/>
          </w:rPr>
          <w:t>1.1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ys_App_Service_Charg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1</w:t>
        </w:r>
        <w:r w:rsidR="00A04D7A">
          <w:rPr>
            <w:noProof/>
            <w:webHidden/>
          </w:rPr>
          <w:fldChar w:fldCharType="end"/>
        </w:r>
      </w:hyperlink>
    </w:p>
    <w:p w14:paraId="1657E183" w14:textId="418B51E4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="00A04D7A" w:rsidRPr="001536AA">
          <w:rPr>
            <w:rStyle w:val="Siuktni"/>
            <w:noProof/>
          </w:rPr>
          <w:t>1.1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Fee_Service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44732339" w14:textId="0B35A285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="00A04D7A" w:rsidRPr="001536AA">
          <w:rPr>
            <w:rStyle w:val="Siuktni"/>
            <w:noProof/>
          </w:rPr>
          <w:t>1.1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ys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7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101B2A3C" w14:textId="0311CB20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="00A04D7A" w:rsidRPr="001536AA">
          <w:rPr>
            <w:rStyle w:val="Siuktni"/>
            <w:noProof/>
          </w:rPr>
          <w:t>1.1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ys_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2</w:t>
        </w:r>
        <w:r w:rsidR="00A04D7A">
          <w:rPr>
            <w:noProof/>
            <w:webHidden/>
          </w:rPr>
          <w:fldChar w:fldCharType="end"/>
        </w:r>
      </w:hyperlink>
    </w:p>
    <w:p w14:paraId="7D30022E" w14:textId="5EC4300C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="00A04D7A" w:rsidRPr="001536AA">
          <w:rPr>
            <w:rStyle w:val="Siuktni"/>
            <w:noProof/>
          </w:rPr>
          <w:t>1.1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Documen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3</w:t>
        </w:r>
        <w:r w:rsidR="00A04D7A">
          <w:rPr>
            <w:noProof/>
            <w:webHidden/>
          </w:rPr>
          <w:fldChar w:fldCharType="end"/>
        </w:r>
      </w:hyperlink>
    </w:p>
    <w:p w14:paraId="35D09C5E" w14:textId="26ACD06C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="00A04D7A" w:rsidRPr="001536AA">
          <w:rPr>
            <w:rStyle w:val="Siuktni"/>
            <w:noProof/>
          </w:rPr>
          <w:t>1.1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Law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F0B8D27" w14:textId="21DCFF6B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="00A04D7A" w:rsidRPr="001536AA">
          <w:rPr>
            <w:rStyle w:val="Siuktni"/>
            <w:noProof/>
          </w:rPr>
          <w:t>1.18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Reject_Info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4</w:t>
        </w:r>
        <w:r w:rsidR="00A04D7A">
          <w:rPr>
            <w:noProof/>
            <w:webHidden/>
          </w:rPr>
          <w:fldChar w:fldCharType="end"/>
        </w:r>
      </w:hyperlink>
    </w:p>
    <w:p w14:paraId="1932E431" w14:textId="343A83F0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="00A04D7A" w:rsidRPr="001536AA">
          <w:rPr>
            <w:rStyle w:val="Siuktni"/>
            <w:noProof/>
          </w:rPr>
          <w:t>1.19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TimeSheet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5068E92B" w14:textId="77616A8B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="00A04D7A" w:rsidRPr="001536AA">
          <w:rPr>
            <w:rStyle w:val="Siuktni"/>
            <w:noProof/>
          </w:rPr>
          <w:t>1.20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Request_Search_Head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5</w:t>
        </w:r>
        <w:r w:rsidR="00A04D7A">
          <w:rPr>
            <w:noProof/>
            <w:webHidden/>
          </w:rPr>
          <w:fldChar w:fldCharType="end"/>
        </w:r>
      </w:hyperlink>
    </w:p>
    <w:p w14:paraId="63C5E764" w14:textId="6DE26633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="00A04D7A" w:rsidRPr="001536AA">
          <w:rPr>
            <w:rStyle w:val="Siuktni"/>
            <w:noProof/>
          </w:rPr>
          <w:t>1.2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Request_Search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3A4AE030" w14:textId="214EEC06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="00A04D7A" w:rsidRPr="001536AA">
          <w:rPr>
            <w:rStyle w:val="Siuktni"/>
            <w:noProof/>
          </w:rPr>
          <w:t>1.2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Danh sách các bảng liên quan tới cấu hình phân quyền hệ thống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7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65876AC0" w14:textId="3C2DCB4B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="00A04D7A" w:rsidRPr="001536AA">
          <w:rPr>
            <w:rStyle w:val="Siuktni"/>
            <w:noProof/>
          </w:rPr>
          <w:t>1.22.1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8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6</w:t>
        </w:r>
        <w:r w:rsidR="00A04D7A">
          <w:rPr>
            <w:noProof/>
            <w:webHidden/>
          </w:rPr>
          <w:fldChar w:fldCharType="end"/>
        </w:r>
      </w:hyperlink>
    </w:p>
    <w:p w14:paraId="1717355F" w14:textId="4BE20898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="00A04D7A" w:rsidRPr="001536AA">
          <w:rPr>
            <w:rStyle w:val="Siuktni"/>
            <w:noProof/>
          </w:rPr>
          <w:t>1.22.2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89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8</w:t>
        </w:r>
        <w:r w:rsidR="00A04D7A">
          <w:rPr>
            <w:noProof/>
            <w:webHidden/>
          </w:rPr>
          <w:fldChar w:fldCharType="end"/>
        </w:r>
      </w:hyperlink>
    </w:p>
    <w:p w14:paraId="70674D62" w14:textId="21A0DF39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="00A04D7A" w:rsidRPr="001536AA">
          <w:rPr>
            <w:rStyle w:val="Siuktni"/>
            <w:noProof/>
          </w:rPr>
          <w:t>1.22.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Group_Function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0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6109A91" w14:textId="2ED0A526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="00A04D7A" w:rsidRPr="001536AA">
          <w:rPr>
            <w:rStyle w:val="Siuktni"/>
            <w:noProof/>
          </w:rPr>
          <w:t>1.22.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1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06069129" w14:textId="0416A8D6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="00A04D7A" w:rsidRPr="001536AA">
          <w:rPr>
            <w:rStyle w:val="Siuktni"/>
            <w:noProof/>
          </w:rPr>
          <w:t>1.22.5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Group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2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19</w:t>
        </w:r>
        <w:r w:rsidR="00A04D7A">
          <w:rPr>
            <w:noProof/>
            <w:webHidden/>
          </w:rPr>
          <w:fldChar w:fldCharType="end"/>
        </w:r>
      </w:hyperlink>
    </w:p>
    <w:p w14:paraId="44FB7543" w14:textId="52D071C6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="00A04D7A" w:rsidRPr="001536AA">
          <w:rPr>
            <w:rStyle w:val="Siuktni"/>
            <w:noProof/>
          </w:rPr>
          <w:t>1.22.6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Menu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3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DCE5AFC" w14:textId="75F18C3A" w:rsidR="00A04D7A" w:rsidRDefault="00D249ED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="00A04D7A" w:rsidRPr="001536AA">
          <w:rPr>
            <w:rStyle w:val="Siuktni"/>
            <w:noProof/>
          </w:rPr>
          <w:t>1.22.7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S_Group_User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708578F8" w14:textId="39871559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="00A04D7A" w:rsidRPr="001536AA">
          <w:rPr>
            <w:rStyle w:val="Siuktni"/>
            <w:noProof/>
          </w:rPr>
          <w:t>1.23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Document_Others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5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0</w:t>
        </w:r>
        <w:r w:rsidR="00A04D7A">
          <w:rPr>
            <w:noProof/>
            <w:webHidden/>
          </w:rPr>
          <w:fldChar w:fldCharType="end"/>
        </w:r>
      </w:hyperlink>
    </w:p>
    <w:p w14:paraId="4B7EB303" w14:textId="53A1EB85" w:rsidR="00A04D7A" w:rsidRDefault="00D249ED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="00A04D7A" w:rsidRPr="001536AA">
          <w:rPr>
            <w:rStyle w:val="Siuktni"/>
            <w:noProof/>
          </w:rPr>
          <w:t>1.24</w:t>
        </w:r>
        <w:r w:rsidR="00A04D7A"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="00A04D7A" w:rsidRPr="001536AA">
          <w:rPr>
            <w:rStyle w:val="Siuktni"/>
            <w:noProof/>
          </w:rPr>
          <w:t>App_Class_Detail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96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1</w:t>
        </w:r>
        <w:r w:rsidR="00A04D7A"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2599401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373B1E83" w14:textId="77777777" w:rsidR="00FA0FC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  <w:p w14:paraId="735003DE" w14:textId="77777777" w:rsidR="00816EDA" w:rsidRDefault="00816EDA" w:rsidP="00F35832">
            <w:pPr>
              <w:rPr>
                <w:color w:val="FF0000"/>
                <w:highlight w:val="green"/>
              </w:rPr>
            </w:pPr>
          </w:p>
          <w:p w14:paraId="2DE04ABC" w14:textId="77777777" w:rsidR="00816EDA" w:rsidRDefault="00816EDA" w:rsidP="00F35832">
            <w:pPr>
              <w:rPr>
                <w:color w:val="FF0000"/>
                <w:highlight w:val="green"/>
              </w:rPr>
            </w:pPr>
            <w:r>
              <w:rPr>
                <w:color w:val="FF0000"/>
                <w:highlight w:val="green"/>
              </w:rPr>
              <w:t>Đại diện chủ đơn</w:t>
            </w:r>
          </w:p>
          <w:p w14:paraId="648500B0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PL:ĐẠI DIỆN PHÁP LUẬ</w:t>
            </w:r>
          </w:p>
          <w:p w14:paraId="36249B35" w14:textId="77777777" w:rsidR="00E342C7" w:rsidRDefault="00E342C7" w:rsidP="00F35832">
            <w:pP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t>DDSH ĐẠI DIỆN SỞ HỮU</w:t>
            </w:r>
          </w:p>
          <w:p w14:paraId="246C7CC2" w14:textId="1EC1AD86" w:rsidR="00E342C7" w:rsidRPr="00CB165A" w:rsidRDefault="00E342C7" w:rsidP="00F35832">
            <w:pPr>
              <w:rPr>
                <w:color w:val="FF0000"/>
                <w:highlight w:val="green"/>
              </w:rPr>
            </w:pPr>
            <w:r>
              <w:rPr>
                <w:rFonts w:ascii="Consolas" w:hAnsi="Consolas" w:cs="Consolas"/>
                <w:color w:val="A31515"/>
                <w:sz w:val="19"/>
                <w:szCs w:val="19"/>
                <w:lang w:val="en-GB"/>
              </w:rPr>
              <w:lastRenderedPageBreak/>
              <w:t>DDUQ: ĐẠI DIỆN ỦY QUYỀN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Đại điện chủ 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lastRenderedPageBreak/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lastRenderedPageBreak/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proofErr w:type="gramStart"/>
            <w:r w:rsidRPr="00516BC0">
              <w:rPr>
                <w:highlight w:val="yellow"/>
              </w:rPr>
              <w:t>Appcode  +</w:t>
            </w:r>
            <w:proofErr w:type="gramEnd"/>
            <w:r w:rsidRPr="00516BC0">
              <w:rPr>
                <w:highlight w:val="yellow"/>
              </w:rPr>
              <w:t xml:space="preserve">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  <w:tr w:rsidR="008C49AE" w:rsidRPr="009C09B2" w14:paraId="05F8C41C" w14:textId="77777777" w:rsidTr="00226219">
        <w:tc>
          <w:tcPr>
            <w:tcW w:w="1377" w:type="pct"/>
          </w:tcPr>
          <w:p w14:paraId="31D9752B" w14:textId="0C7B6A77" w:rsidR="008C49AE" w:rsidRDefault="008C49AE" w:rsidP="009A0CD7">
            <w:r w:rsidRPr="008C49AE">
              <w:t>ADDRESS</w:t>
            </w:r>
          </w:p>
        </w:tc>
        <w:tc>
          <w:tcPr>
            <w:tcW w:w="977" w:type="pct"/>
          </w:tcPr>
          <w:p w14:paraId="7E70AF89" w14:textId="77777777" w:rsidR="008C49AE" w:rsidRDefault="008C49AE" w:rsidP="009A0CD7"/>
        </w:tc>
        <w:tc>
          <w:tcPr>
            <w:tcW w:w="367" w:type="pct"/>
          </w:tcPr>
          <w:p w14:paraId="440B0E75" w14:textId="77777777" w:rsidR="008C49AE" w:rsidRDefault="008C49AE" w:rsidP="009A0CD7"/>
        </w:tc>
        <w:tc>
          <w:tcPr>
            <w:tcW w:w="330" w:type="pct"/>
          </w:tcPr>
          <w:p w14:paraId="773689B9" w14:textId="77777777" w:rsidR="008C49AE" w:rsidRPr="009C09B2" w:rsidRDefault="008C49AE" w:rsidP="009A0CD7"/>
        </w:tc>
        <w:tc>
          <w:tcPr>
            <w:tcW w:w="496" w:type="pct"/>
          </w:tcPr>
          <w:p w14:paraId="024E7BA4" w14:textId="77777777" w:rsidR="008C49AE" w:rsidRPr="009C09B2" w:rsidRDefault="008C49AE" w:rsidP="009A0CD7"/>
        </w:tc>
        <w:tc>
          <w:tcPr>
            <w:tcW w:w="1454" w:type="pct"/>
          </w:tcPr>
          <w:p w14:paraId="17E9F8C1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4690EB34" w14:textId="77777777" w:rsidTr="00226219">
        <w:tc>
          <w:tcPr>
            <w:tcW w:w="1377" w:type="pct"/>
          </w:tcPr>
          <w:p w14:paraId="239B135F" w14:textId="0D8D8106" w:rsidR="008C49AE" w:rsidRDefault="008C49AE" w:rsidP="009A0CD7">
            <w:r w:rsidRPr="008C49AE">
              <w:t>DATENO</w:t>
            </w:r>
          </w:p>
        </w:tc>
        <w:tc>
          <w:tcPr>
            <w:tcW w:w="977" w:type="pct"/>
          </w:tcPr>
          <w:p w14:paraId="0F42EA06" w14:textId="77777777" w:rsidR="008C49AE" w:rsidRDefault="008C49AE" w:rsidP="009A0CD7"/>
        </w:tc>
        <w:tc>
          <w:tcPr>
            <w:tcW w:w="367" w:type="pct"/>
          </w:tcPr>
          <w:p w14:paraId="151898BC" w14:textId="77777777" w:rsidR="008C49AE" w:rsidRDefault="008C49AE" w:rsidP="009A0CD7"/>
        </w:tc>
        <w:tc>
          <w:tcPr>
            <w:tcW w:w="330" w:type="pct"/>
          </w:tcPr>
          <w:p w14:paraId="6BA832BF" w14:textId="77777777" w:rsidR="008C49AE" w:rsidRPr="009C09B2" w:rsidRDefault="008C49AE" w:rsidP="009A0CD7"/>
        </w:tc>
        <w:tc>
          <w:tcPr>
            <w:tcW w:w="496" w:type="pct"/>
          </w:tcPr>
          <w:p w14:paraId="2EAFAA0C" w14:textId="77777777" w:rsidR="008C49AE" w:rsidRPr="009C09B2" w:rsidRDefault="008C49AE" w:rsidP="009A0CD7"/>
        </w:tc>
        <w:tc>
          <w:tcPr>
            <w:tcW w:w="1454" w:type="pct"/>
          </w:tcPr>
          <w:p w14:paraId="241B4E20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3F5353E" w14:textId="77777777" w:rsidTr="00226219">
        <w:tc>
          <w:tcPr>
            <w:tcW w:w="1377" w:type="pct"/>
          </w:tcPr>
          <w:p w14:paraId="0BA4F2DC" w14:textId="7440A2C9" w:rsidR="008C49AE" w:rsidRDefault="008C49AE" w:rsidP="009A0CD7">
            <w:r w:rsidRPr="008C49AE">
              <w:t>MONTHS</w:t>
            </w:r>
          </w:p>
        </w:tc>
        <w:tc>
          <w:tcPr>
            <w:tcW w:w="977" w:type="pct"/>
          </w:tcPr>
          <w:p w14:paraId="52058823" w14:textId="77777777" w:rsidR="008C49AE" w:rsidRDefault="008C49AE" w:rsidP="009A0CD7"/>
        </w:tc>
        <w:tc>
          <w:tcPr>
            <w:tcW w:w="367" w:type="pct"/>
          </w:tcPr>
          <w:p w14:paraId="39447E1F" w14:textId="77777777" w:rsidR="008C49AE" w:rsidRDefault="008C49AE" w:rsidP="009A0CD7"/>
        </w:tc>
        <w:tc>
          <w:tcPr>
            <w:tcW w:w="330" w:type="pct"/>
          </w:tcPr>
          <w:p w14:paraId="13A72D80" w14:textId="77777777" w:rsidR="008C49AE" w:rsidRPr="009C09B2" w:rsidRDefault="008C49AE" w:rsidP="009A0CD7"/>
        </w:tc>
        <w:tc>
          <w:tcPr>
            <w:tcW w:w="496" w:type="pct"/>
          </w:tcPr>
          <w:p w14:paraId="0F8950DC" w14:textId="77777777" w:rsidR="008C49AE" w:rsidRPr="009C09B2" w:rsidRDefault="008C49AE" w:rsidP="009A0CD7"/>
        </w:tc>
        <w:tc>
          <w:tcPr>
            <w:tcW w:w="1454" w:type="pct"/>
          </w:tcPr>
          <w:p w14:paraId="21EFB4BB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7DFE417F" w14:textId="77777777" w:rsidTr="00226219">
        <w:tc>
          <w:tcPr>
            <w:tcW w:w="1377" w:type="pct"/>
          </w:tcPr>
          <w:p w14:paraId="122335A8" w14:textId="702D9B3E" w:rsidR="008C49AE" w:rsidRPr="008C49AE" w:rsidRDefault="008C49AE" w:rsidP="009A0CD7">
            <w:r w:rsidRPr="008C49AE">
              <w:t>YEARS</w:t>
            </w:r>
          </w:p>
        </w:tc>
        <w:tc>
          <w:tcPr>
            <w:tcW w:w="977" w:type="pct"/>
          </w:tcPr>
          <w:p w14:paraId="6BCE1C1C" w14:textId="77777777" w:rsidR="008C49AE" w:rsidRDefault="008C49AE" w:rsidP="009A0CD7"/>
        </w:tc>
        <w:tc>
          <w:tcPr>
            <w:tcW w:w="367" w:type="pct"/>
          </w:tcPr>
          <w:p w14:paraId="5D195335" w14:textId="77777777" w:rsidR="008C49AE" w:rsidRDefault="008C49AE" w:rsidP="009A0CD7"/>
        </w:tc>
        <w:tc>
          <w:tcPr>
            <w:tcW w:w="330" w:type="pct"/>
          </w:tcPr>
          <w:p w14:paraId="2F9A0DF8" w14:textId="77777777" w:rsidR="008C49AE" w:rsidRPr="009C09B2" w:rsidRDefault="008C49AE" w:rsidP="009A0CD7"/>
        </w:tc>
        <w:tc>
          <w:tcPr>
            <w:tcW w:w="496" w:type="pct"/>
          </w:tcPr>
          <w:p w14:paraId="4416A448" w14:textId="77777777" w:rsidR="008C49AE" w:rsidRPr="009C09B2" w:rsidRDefault="008C49AE" w:rsidP="009A0CD7"/>
        </w:tc>
        <w:tc>
          <w:tcPr>
            <w:tcW w:w="1454" w:type="pct"/>
          </w:tcPr>
          <w:p w14:paraId="33A9390C" w14:textId="77777777" w:rsidR="008C49AE" w:rsidRPr="00516BC0" w:rsidRDefault="008C49AE" w:rsidP="009A0CD7">
            <w:pPr>
              <w:jc w:val="left"/>
              <w:rPr>
                <w:highlight w:val="yellow"/>
              </w:rPr>
            </w:pPr>
          </w:p>
        </w:tc>
      </w:tr>
      <w:tr w:rsidR="008C49AE" w:rsidRPr="009C09B2" w14:paraId="064B4EE8" w14:textId="77777777" w:rsidTr="00226219">
        <w:tc>
          <w:tcPr>
            <w:tcW w:w="1377" w:type="pct"/>
          </w:tcPr>
          <w:p w14:paraId="28D7F7E0" w14:textId="1F7463E6" w:rsidR="008C49AE" w:rsidRPr="008C49AE" w:rsidRDefault="008C49AE" w:rsidP="009A0CD7">
            <w:r w:rsidRPr="008C49AE">
              <w:t>CLIENT_REFERENCE</w:t>
            </w:r>
          </w:p>
        </w:tc>
        <w:tc>
          <w:tcPr>
            <w:tcW w:w="977" w:type="pct"/>
          </w:tcPr>
          <w:p w14:paraId="004D0300" w14:textId="0C7AD62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578DA70" w14:textId="71857EE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2860C073" w14:textId="77777777" w:rsidR="008C49AE" w:rsidRPr="009C09B2" w:rsidRDefault="008C49AE" w:rsidP="009A0CD7"/>
        </w:tc>
        <w:tc>
          <w:tcPr>
            <w:tcW w:w="496" w:type="pct"/>
          </w:tcPr>
          <w:p w14:paraId="22C3C1C3" w14:textId="77777777" w:rsidR="008C49AE" w:rsidRPr="009C09B2" w:rsidRDefault="008C49AE" w:rsidP="009A0CD7"/>
        </w:tc>
        <w:tc>
          <w:tcPr>
            <w:tcW w:w="1454" w:type="pct"/>
          </w:tcPr>
          <w:p w14:paraId="4AED2257" w14:textId="6A0D02BE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Mã hồ sơ của khách hàng</w:t>
            </w:r>
          </w:p>
        </w:tc>
      </w:tr>
      <w:tr w:rsidR="008C49AE" w:rsidRPr="009C09B2" w14:paraId="3113FD77" w14:textId="77777777" w:rsidTr="00226219">
        <w:tc>
          <w:tcPr>
            <w:tcW w:w="1377" w:type="pct"/>
          </w:tcPr>
          <w:p w14:paraId="6256C8D7" w14:textId="27AF2AC3" w:rsidR="008C49AE" w:rsidRPr="008C49AE" w:rsidRDefault="008C49AE" w:rsidP="009A0CD7">
            <w:r w:rsidRPr="008C49AE">
              <w:t>CASE_NAME</w:t>
            </w:r>
          </w:p>
        </w:tc>
        <w:tc>
          <w:tcPr>
            <w:tcW w:w="977" w:type="pct"/>
          </w:tcPr>
          <w:p w14:paraId="3663C004" w14:textId="1231684C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BCA201D" w14:textId="5F26A8C6" w:rsidR="008C49AE" w:rsidRDefault="008C49AE" w:rsidP="009A0CD7">
            <w:r>
              <w:t>200</w:t>
            </w:r>
          </w:p>
        </w:tc>
        <w:tc>
          <w:tcPr>
            <w:tcW w:w="330" w:type="pct"/>
          </w:tcPr>
          <w:p w14:paraId="043EB708" w14:textId="77777777" w:rsidR="008C49AE" w:rsidRPr="009C09B2" w:rsidRDefault="008C49AE" w:rsidP="009A0CD7"/>
        </w:tc>
        <w:tc>
          <w:tcPr>
            <w:tcW w:w="496" w:type="pct"/>
          </w:tcPr>
          <w:p w14:paraId="75004DBF" w14:textId="77777777" w:rsidR="008C49AE" w:rsidRPr="009C09B2" w:rsidRDefault="008C49AE" w:rsidP="009A0CD7"/>
        </w:tc>
        <w:tc>
          <w:tcPr>
            <w:tcW w:w="1454" w:type="pct"/>
          </w:tcPr>
          <w:p w14:paraId="27B3A029" w14:textId="61BFE21D" w:rsidR="008C49AE" w:rsidRPr="00516BC0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Case name của khách hàng</w:t>
            </w:r>
          </w:p>
        </w:tc>
      </w:tr>
      <w:tr w:rsidR="008C49AE" w:rsidRPr="009C09B2" w14:paraId="06ADAF4B" w14:textId="77777777" w:rsidTr="00226219">
        <w:tc>
          <w:tcPr>
            <w:tcW w:w="1377" w:type="pct"/>
          </w:tcPr>
          <w:p w14:paraId="2822AA1B" w14:textId="0E13BC12" w:rsidR="008C49AE" w:rsidRPr="008C49AE" w:rsidRDefault="008C49AE" w:rsidP="009A0CD7">
            <w:r>
              <w:t>App</w:t>
            </w:r>
            <w:r w:rsidR="00490117">
              <w:t>_</w:t>
            </w:r>
            <w:r>
              <w:t>No</w:t>
            </w:r>
          </w:p>
        </w:tc>
        <w:tc>
          <w:tcPr>
            <w:tcW w:w="977" w:type="pct"/>
          </w:tcPr>
          <w:p w14:paraId="54E49B35" w14:textId="52F9CA02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61233271" w14:textId="62B5F4B6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1E53125D" w14:textId="77777777" w:rsidR="008C49AE" w:rsidRPr="009C09B2" w:rsidRDefault="008C49AE" w:rsidP="009A0CD7"/>
        </w:tc>
        <w:tc>
          <w:tcPr>
            <w:tcW w:w="496" w:type="pct"/>
          </w:tcPr>
          <w:p w14:paraId="73F4302E" w14:textId="77777777" w:rsidR="008C49AE" w:rsidRPr="009C09B2" w:rsidRDefault="008C49AE" w:rsidP="009A0CD7"/>
        </w:tc>
        <w:tc>
          <w:tcPr>
            <w:tcW w:w="1454" w:type="pct"/>
          </w:tcPr>
          <w:p w14:paraId="79E94FF7" w14:textId="3DCA093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đơn của cục cấp</w:t>
            </w:r>
          </w:p>
        </w:tc>
      </w:tr>
      <w:tr w:rsidR="008C49AE" w:rsidRPr="009C09B2" w14:paraId="4AB1A07B" w14:textId="77777777" w:rsidTr="00226219">
        <w:tc>
          <w:tcPr>
            <w:tcW w:w="1377" w:type="pct"/>
          </w:tcPr>
          <w:p w14:paraId="151D1775" w14:textId="2E2EEC3E" w:rsidR="008C49AE" w:rsidRDefault="008C49AE" w:rsidP="009A0CD7">
            <w:r>
              <w:t>App_Degree</w:t>
            </w:r>
          </w:p>
        </w:tc>
        <w:tc>
          <w:tcPr>
            <w:tcW w:w="977" w:type="pct"/>
          </w:tcPr>
          <w:p w14:paraId="18199D34" w14:textId="5DBF8EAD" w:rsidR="008C49AE" w:rsidRDefault="008C49AE" w:rsidP="009A0CD7">
            <w:r>
              <w:t>VARCHAR2</w:t>
            </w:r>
          </w:p>
        </w:tc>
        <w:tc>
          <w:tcPr>
            <w:tcW w:w="367" w:type="pct"/>
          </w:tcPr>
          <w:p w14:paraId="29B08220" w14:textId="62AC3503" w:rsidR="008C49AE" w:rsidRDefault="008C49AE" w:rsidP="009A0CD7">
            <w:r>
              <w:t>100</w:t>
            </w:r>
          </w:p>
        </w:tc>
        <w:tc>
          <w:tcPr>
            <w:tcW w:w="330" w:type="pct"/>
          </w:tcPr>
          <w:p w14:paraId="737CBBDF" w14:textId="77777777" w:rsidR="008C49AE" w:rsidRPr="009C09B2" w:rsidRDefault="008C49AE" w:rsidP="009A0CD7"/>
        </w:tc>
        <w:tc>
          <w:tcPr>
            <w:tcW w:w="496" w:type="pct"/>
          </w:tcPr>
          <w:p w14:paraId="13404756" w14:textId="77777777" w:rsidR="008C49AE" w:rsidRPr="009C09B2" w:rsidRDefault="008C49AE" w:rsidP="009A0CD7"/>
        </w:tc>
        <w:tc>
          <w:tcPr>
            <w:tcW w:w="1454" w:type="pct"/>
          </w:tcPr>
          <w:p w14:paraId="23FD6252" w14:textId="542B3B5C" w:rsidR="008C49AE" w:rsidRDefault="008C49AE" w:rsidP="009A0CD7">
            <w:pPr>
              <w:jc w:val="left"/>
              <w:rPr>
                <w:highlight w:val="yellow"/>
              </w:rPr>
            </w:pPr>
            <w:r>
              <w:rPr>
                <w:highlight w:val="yellow"/>
              </w:rPr>
              <w:t>Số bằng của cục cấp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2" w:name="_Toc516691770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>3: Đơn đăng ký thiết kế bố trí 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u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 xml:space="preserve">Mã đơn, link với App_Code </w:t>
            </w:r>
            <w:r w:rsidRPr="009C09B2">
              <w:lastRenderedPageBreak/>
              <w:t>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lastRenderedPageBreak/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ThamchiuChuthich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ThamchiuChuthich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u2"/>
      </w:pPr>
      <w:bookmarkStart w:id="16" w:name="_Toc516691772"/>
      <w:r w:rsidRPr="009C09B2">
        <w:t>App_Detail_</w:t>
      </w:r>
      <w:r w:rsidR="00AD58CA">
        <w:t>04NH</w:t>
      </w:r>
      <w:bookmarkEnd w:id="16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961"/>
        <w:gridCol w:w="1706"/>
        <w:gridCol w:w="617"/>
        <w:gridCol w:w="594"/>
        <w:gridCol w:w="894"/>
        <w:gridCol w:w="2241"/>
      </w:tblGrid>
      <w:tr w:rsidR="00F35832" w:rsidRPr="009C09B2" w14:paraId="3D8BB5BE" w14:textId="77777777" w:rsidTr="00A55A7F">
        <w:trPr>
          <w:tblHeader/>
        </w:trPr>
        <w:tc>
          <w:tcPr>
            <w:tcW w:w="1643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46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243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A55A7F">
        <w:tc>
          <w:tcPr>
            <w:tcW w:w="1643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946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243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A55A7F">
        <w:tc>
          <w:tcPr>
            <w:tcW w:w="1643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946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243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A55A7F">
        <w:tc>
          <w:tcPr>
            <w:tcW w:w="1643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946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243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712EB7" w:rsidRPr="009C09B2" w14:paraId="1661C849" w14:textId="77777777" w:rsidTr="00A55A7F">
        <w:tc>
          <w:tcPr>
            <w:tcW w:w="1643" w:type="pct"/>
          </w:tcPr>
          <w:p w14:paraId="7711C7CD" w14:textId="733B6913" w:rsidR="00712EB7" w:rsidRPr="009C09B2" w:rsidRDefault="00712EB7" w:rsidP="007F117A">
            <w:r w:rsidRPr="00712EB7">
              <w:t xml:space="preserve">LANGUAGE_CODE   </w:t>
            </w:r>
          </w:p>
        </w:tc>
        <w:tc>
          <w:tcPr>
            <w:tcW w:w="946" w:type="pct"/>
          </w:tcPr>
          <w:p w14:paraId="002AF777" w14:textId="283DD393" w:rsidR="00712EB7" w:rsidRPr="009C09B2" w:rsidRDefault="007F117A" w:rsidP="00F35832">
            <w:r w:rsidRPr="00712EB7">
              <w:t>VARCHAR2(5 CHAR)</w:t>
            </w:r>
          </w:p>
        </w:tc>
        <w:tc>
          <w:tcPr>
            <w:tcW w:w="342" w:type="pct"/>
          </w:tcPr>
          <w:p w14:paraId="0B644A9A" w14:textId="77777777" w:rsidR="00712EB7" w:rsidRPr="009C09B2" w:rsidRDefault="00712EB7" w:rsidP="00F35832"/>
        </w:tc>
        <w:tc>
          <w:tcPr>
            <w:tcW w:w="330" w:type="pct"/>
          </w:tcPr>
          <w:p w14:paraId="218EBC88" w14:textId="77777777" w:rsidR="00712EB7" w:rsidRPr="009C09B2" w:rsidRDefault="00712EB7" w:rsidP="00F35832"/>
        </w:tc>
        <w:tc>
          <w:tcPr>
            <w:tcW w:w="496" w:type="pct"/>
          </w:tcPr>
          <w:p w14:paraId="7BE3734D" w14:textId="77777777" w:rsidR="00712EB7" w:rsidRPr="009C09B2" w:rsidRDefault="00712EB7" w:rsidP="00F35832"/>
        </w:tc>
        <w:tc>
          <w:tcPr>
            <w:tcW w:w="1243" w:type="pct"/>
          </w:tcPr>
          <w:p w14:paraId="5FCB53FC" w14:textId="77777777" w:rsidR="00712EB7" w:rsidRPr="009C09B2" w:rsidRDefault="00712EB7" w:rsidP="00F35832"/>
        </w:tc>
      </w:tr>
      <w:tr w:rsidR="00712EB7" w:rsidRPr="009C09B2" w14:paraId="45949035" w14:textId="77777777" w:rsidTr="00A55A7F">
        <w:tc>
          <w:tcPr>
            <w:tcW w:w="1643" w:type="pct"/>
          </w:tcPr>
          <w:p w14:paraId="51077FAA" w14:textId="093D831A" w:rsidR="00712EB7" w:rsidRPr="009C09B2" w:rsidRDefault="00712EB7" w:rsidP="007F117A">
            <w:r w:rsidRPr="00712EB7">
              <w:lastRenderedPageBreak/>
              <w:t xml:space="preserve">APPNO   </w:t>
            </w:r>
          </w:p>
        </w:tc>
        <w:tc>
          <w:tcPr>
            <w:tcW w:w="946" w:type="pct"/>
          </w:tcPr>
          <w:p w14:paraId="27B98D60" w14:textId="19C3007C" w:rsidR="00712EB7" w:rsidRPr="009C09B2" w:rsidRDefault="007F117A" w:rsidP="00F35832">
            <w:r w:rsidRPr="00712EB7">
              <w:t>VARCHAR2(50 CHAR)</w:t>
            </w:r>
          </w:p>
        </w:tc>
        <w:tc>
          <w:tcPr>
            <w:tcW w:w="342" w:type="pct"/>
          </w:tcPr>
          <w:p w14:paraId="147175F1" w14:textId="77777777" w:rsidR="00712EB7" w:rsidRPr="009C09B2" w:rsidRDefault="00712EB7" w:rsidP="00F35832"/>
        </w:tc>
        <w:tc>
          <w:tcPr>
            <w:tcW w:w="330" w:type="pct"/>
          </w:tcPr>
          <w:p w14:paraId="5FC65EC3" w14:textId="77777777" w:rsidR="00712EB7" w:rsidRPr="009C09B2" w:rsidRDefault="00712EB7" w:rsidP="00F35832"/>
        </w:tc>
        <w:tc>
          <w:tcPr>
            <w:tcW w:w="496" w:type="pct"/>
          </w:tcPr>
          <w:p w14:paraId="582E523A" w14:textId="77777777" w:rsidR="00712EB7" w:rsidRPr="009C09B2" w:rsidRDefault="00712EB7" w:rsidP="00F35832"/>
        </w:tc>
        <w:tc>
          <w:tcPr>
            <w:tcW w:w="1243" w:type="pct"/>
          </w:tcPr>
          <w:p w14:paraId="041570C9" w14:textId="43734781" w:rsidR="00712EB7" w:rsidRPr="009C09B2" w:rsidRDefault="00712EB7" w:rsidP="00F35832">
            <w:r>
              <w:t>Số đơn</w:t>
            </w:r>
          </w:p>
        </w:tc>
      </w:tr>
      <w:tr w:rsidR="00712EB7" w:rsidRPr="009C09B2" w14:paraId="01186C47" w14:textId="77777777" w:rsidTr="00A55A7F">
        <w:tc>
          <w:tcPr>
            <w:tcW w:w="1643" w:type="pct"/>
          </w:tcPr>
          <w:p w14:paraId="6A0BA7B8" w14:textId="7404592B" w:rsidR="00712EB7" w:rsidRPr="009C09B2" w:rsidRDefault="00236E60" w:rsidP="00236E60">
            <w:r w:rsidRPr="00236E60">
              <w:t xml:space="preserve">DUADATE   </w:t>
            </w:r>
          </w:p>
        </w:tc>
        <w:tc>
          <w:tcPr>
            <w:tcW w:w="946" w:type="pct"/>
          </w:tcPr>
          <w:p w14:paraId="5C2E2C36" w14:textId="256B8159" w:rsidR="00712EB7" w:rsidRPr="009C09B2" w:rsidRDefault="00236E60" w:rsidP="00F35832">
            <w:r w:rsidRPr="00236E60">
              <w:t>DATE</w:t>
            </w:r>
          </w:p>
        </w:tc>
        <w:tc>
          <w:tcPr>
            <w:tcW w:w="342" w:type="pct"/>
          </w:tcPr>
          <w:p w14:paraId="726302CF" w14:textId="77777777" w:rsidR="00712EB7" w:rsidRPr="009C09B2" w:rsidRDefault="00712EB7" w:rsidP="00F35832"/>
        </w:tc>
        <w:tc>
          <w:tcPr>
            <w:tcW w:w="330" w:type="pct"/>
          </w:tcPr>
          <w:p w14:paraId="5B6FAE51" w14:textId="77777777" w:rsidR="00712EB7" w:rsidRPr="009C09B2" w:rsidRDefault="00712EB7" w:rsidP="00F35832"/>
        </w:tc>
        <w:tc>
          <w:tcPr>
            <w:tcW w:w="496" w:type="pct"/>
          </w:tcPr>
          <w:p w14:paraId="667F41A6" w14:textId="77777777" w:rsidR="00712EB7" w:rsidRPr="009C09B2" w:rsidRDefault="00712EB7" w:rsidP="00F35832"/>
        </w:tc>
        <w:tc>
          <w:tcPr>
            <w:tcW w:w="1243" w:type="pct"/>
          </w:tcPr>
          <w:p w14:paraId="3B06708C" w14:textId="01B2376A" w:rsidR="00712EB7" w:rsidRPr="009C09B2" w:rsidRDefault="00236E60" w:rsidP="00F35832">
            <w:r>
              <w:t>Ngày nộp đơn</w:t>
            </w:r>
          </w:p>
        </w:tc>
      </w:tr>
      <w:tr w:rsidR="00555218" w:rsidRPr="009C09B2" w14:paraId="6C59D6CD" w14:textId="77777777" w:rsidTr="00A55A7F">
        <w:tc>
          <w:tcPr>
            <w:tcW w:w="1643" w:type="pct"/>
          </w:tcPr>
          <w:p w14:paraId="0F2446D0" w14:textId="72F5C18B" w:rsidR="00555218" w:rsidRPr="00236E60" w:rsidRDefault="00555218" w:rsidP="007F117A">
            <w:r w:rsidRPr="00555218">
              <w:t xml:space="preserve">LOGOURL   </w:t>
            </w:r>
          </w:p>
        </w:tc>
        <w:tc>
          <w:tcPr>
            <w:tcW w:w="946" w:type="pct"/>
          </w:tcPr>
          <w:p w14:paraId="7DBD50EE" w14:textId="4565274E" w:rsidR="00555218" w:rsidRPr="00236E60" w:rsidRDefault="007F117A" w:rsidP="00F35832">
            <w:r w:rsidRPr="00555218">
              <w:t>VARCHAR2(250 CHAR)</w:t>
            </w:r>
          </w:p>
        </w:tc>
        <w:tc>
          <w:tcPr>
            <w:tcW w:w="342" w:type="pct"/>
          </w:tcPr>
          <w:p w14:paraId="62D6C394" w14:textId="77777777" w:rsidR="00555218" w:rsidRPr="009C09B2" w:rsidRDefault="00555218" w:rsidP="00F35832"/>
        </w:tc>
        <w:tc>
          <w:tcPr>
            <w:tcW w:w="330" w:type="pct"/>
          </w:tcPr>
          <w:p w14:paraId="6419EE30" w14:textId="77777777" w:rsidR="00555218" w:rsidRPr="009C09B2" w:rsidRDefault="00555218" w:rsidP="00F35832"/>
        </w:tc>
        <w:tc>
          <w:tcPr>
            <w:tcW w:w="496" w:type="pct"/>
          </w:tcPr>
          <w:p w14:paraId="51D39714" w14:textId="77777777" w:rsidR="00555218" w:rsidRPr="009C09B2" w:rsidRDefault="00555218" w:rsidP="00F35832"/>
        </w:tc>
        <w:tc>
          <w:tcPr>
            <w:tcW w:w="1243" w:type="pct"/>
          </w:tcPr>
          <w:p w14:paraId="3D57CCD5" w14:textId="574EAB71" w:rsidR="00555218" w:rsidRDefault="00555218" w:rsidP="00F35832">
            <w:r>
              <w:t>ảnh thương hiệu</w:t>
            </w:r>
          </w:p>
        </w:tc>
      </w:tr>
      <w:tr w:rsidR="00555218" w:rsidRPr="009C09B2" w14:paraId="5659204D" w14:textId="77777777" w:rsidTr="00A55A7F">
        <w:tc>
          <w:tcPr>
            <w:tcW w:w="1643" w:type="pct"/>
          </w:tcPr>
          <w:p w14:paraId="6C192811" w14:textId="235D06C5" w:rsidR="00555218" w:rsidRPr="00236E60" w:rsidRDefault="007F117A" w:rsidP="007F117A">
            <w:r w:rsidRPr="007F117A">
              <w:t xml:space="preserve">DACTICHHANGHOA   </w:t>
            </w:r>
          </w:p>
        </w:tc>
        <w:tc>
          <w:tcPr>
            <w:tcW w:w="946" w:type="pct"/>
          </w:tcPr>
          <w:p w14:paraId="1C2315E1" w14:textId="7692EE8D" w:rsidR="00555218" w:rsidRPr="00236E60" w:rsidRDefault="007F117A" w:rsidP="00F35832">
            <w:proofErr w:type="gramStart"/>
            <w:r w:rsidRPr="007F117A">
              <w:t>NUMBER(</w:t>
            </w:r>
            <w:proofErr w:type="gramEnd"/>
            <w:r w:rsidRPr="007F117A">
              <w:t>1,0)</w:t>
            </w:r>
          </w:p>
        </w:tc>
        <w:tc>
          <w:tcPr>
            <w:tcW w:w="342" w:type="pct"/>
          </w:tcPr>
          <w:p w14:paraId="090B1C67" w14:textId="77777777" w:rsidR="00555218" w:rsidRPr="009C09B2" w:rsidRDefault="00555218" w:rsidP="00F35832"/>
        </w:tc>
        <w:tc>
          <w:tcPr>
            <w:tcW w:w="330" w:type="pct"/>
          </w:tcPr>
          <w:p w14:paraId="0A4D4FB9" w14:textId="77777777" w:rsidR="00555218" w:rsidRPr="009C09B2" w:rsidRDefault="00555218" w:rsidP="00F35832"/>
        </w:tc>
        <w:tc>
          <w:tcPr>
            <w:tcW w:w="496" w:type="pct"/>
          </w:tcPr>
          <w:p w14:paraId="52F81771" w14:textId="77777777" w:rsidR="00555218" w:rsidRPr="009C09B2" w:rsidRDefault="00555218" w:rsidP="00F35832"/>
        </w:tc>
        <w:tc>
          <w:tcPr>
            <w:tcW w:w="1243" w:type="pct"/>
          </w:tcPr>
          <w:p w14:paraId="12A81C7A" w14:textId="6F8FA9F8" w:rsidR="00555218" w:rsidRDefault="007F117A" w:rsidP="00F35832">
            <w:r>
              <w:t>Đặc tính hàng hóa</w:t>
            </w:r>
          </w:p>
        </w:tc>
      </w:tr>
      <w:tr w:rsidR="00410FBB" w:rsidRPr="009C09B2" w14:paraId="09B8D499" w14:textId="77777777" w:rsidTr="00A55A7F">
        <w:tc>
          <w:tcPr>
            <w:tcW w:w="1643" w:type="pct"/>
          </w:tcPr>
          <w:p w14:paraId="10F3B4A7" w14:textId="34BE6784" w:rsidR="00410FBB" w:rsidRPr="007F117A" w:rsidRDefault="00410FBB" w:rsidP="00410FBB">
            <w:r w:rsidRPr="00410FBB">
              <w:t xml:space="preserve">COLOR   </w:t>
            </w:r>
          </w:p>
        </w:tc>
        <w:tc>
          <w:tcPr>
            <w:tcW w:w="946" w:type="pct"/>
          </w:tcPr>
          <w:p w14:paraId="706626AF" w14:textId="2CB2497B" w:rsidR="00410FBB" w:rsidRPr="007F117A" w:rsidRDefault="00410FBB" w:rsidP="00F35832">
            <w:r w:rsidRPr="00410FBB">
              <w:t>VARCHAR2(200 CHAR)</w:t>
            </w:r>
          </w:p>
        </w:tc>
        <w:tc>
          <w:tcPr>
            <w:tcW w:w="342" w:type="pct"/>
          </w:tcPr>
          <w:p w14:paraId="19E6F45F" w14:textId="77777777" w:rsidR="00410FBB" w:rsidRPr="009C09B2" w:rsidRDefault="00410FBB" w:rsidP="00F35832"/>
        </w:tc>
        <w:tc>
          <w:tcPr>
            <w:tcW w:w="330" w:type="pct"/>
          </w:tcPr>
          <w:p w14:paraId="4C39B076" w14:textId="77777777" w:rsidR="00410FBB" w:rsidRPr="009C09B2" w:rsidRDefault="00410FBB" w:rsidP="00F35832"/>
        </w:tc>
        <w:tc>
          <w:tcPr>
            <w:tcW w:w="496" w:type="pct"/>
          </w:tcPr>
          <w:p w14:paraId="5C337170" w14:textId="77777777" w:rsidR="00410FBB" w:rsidRPr="009C09B2" w:rsidRDefault="00410FBB" w:rsidP="00F35832"/>
        </w:tc>
        <w:tc>
          <w:tcPr>
            <w:tcW w:w="1243" w:type="pct"/>
          </w:tcPr>
          <w:p w14:paraId="3C93B5F9" w14:textId="38FEC44F" w:rsidR="00410FBB" w:rsidRDefault="00410FBB" w:rsidP="00F35832">
            <w:r>
              <w:t>Mầu sấc</w:t>
            </w:r>
          </w:p>
        </w:tc>
      </w:tr>
      <w:tr w:rsidR="00EE0003" w:rsidRPr="009C09B2" w14:paraId="2E619F07" w14:textId="77777777" w:rsidTr="00A55A7F">
        <w:tc>
          <w:tcPr>
            <w:tcW w:w="1643" w:type="pct"/>
          </w:tcPr>
          <w:p w14:paraId="33853DD4" w14:textId="184DBB7B" w:rsidR="00EE0003" w:rsidRPr="00410FBB" w:rsidRDefault="00EE0003" w:rsidP="00410FBB">
            <w:r w:rsidRPr="00EE0003">
              <w:t>DESCRIPTION   VARCHAR2(200 CHAR)</w:t>
            </w:r>
          </w:p>
        </w:tc>
        <w:tc>
          <w:tcPr>
            <w:tcW w:w="946" w:type="pct"/>
          </w:tcPr>
          <w:p w14:paraId="19A1B43A" w14:textId="77777777" w:rsidR="00EE0003" w:rsidRPr="00410FBB" w:rsidRDefault="00EE0003" w:rsidP="00F35832"/>
        </w:tc>
        <w:tc>
          <w:tcPr>
            <w:tcW w:w="342" w:type="pct"/>
          </w:tcPr>
          <w:p w14:paraId="6B8BD01D" w14:textId="77777777" w:rsidR="00EE0003" w:rsidRPr="009C09B2" w:rsidRDefault="00EE0003" w:rsidP="00F35832"/>
        </w:tc>
        <w:tc>
          <w:tcPr>
            <w:tcW w:w="330" w:type="pct"/>
          </w:tcPr>
          <w:p w14:paraId="6DBBC778" w14:textId="77777777" w:rsidR="00EE0003" w:rsidRPr="009C09B2" w:rsidRDefault="00EE0003" w:rsidP="00F35832"/>
        </w:tc>
        <w:tc>
          <w:tcPr>
            <w:tcW w:w="496" w:type="pct"/>
          </w:tcPr>
          <w:p w14:paraId="57E025D4" w14:textId="77777777" w:rsidR="00EE0003" w:rsidRPr="009C09B2" w:rsidRDefault="00EE0003" w:rsidP="00F35832"/>
        </w:tc>
        <w:tc>
          <w:tcPr>
            <w:tcW w:w="1243" w:type="pct"/>
          </w:tcPr>
          <w:p w14:paraId="4D180AC2" w14:textId="77777777" w:rsidR="00EE0003" w:rsidRDefault="00EE0003" w:rsidP="00F35832"/>
        </w:tc>
      </w:tr>
      <w:tr w:rsidR="00EE0003" w:rsidRPr="009C09B2" w14:paraId="2E7C66B3" w14:textId="77777777" w:rsidTr="00A55A7F">
        <w:tc>
          <w:tcPr>
            <w:tcW w:w="1643" w:type="pct"/>
          </w:tcPr>
          <w:p w14:paraId="660C1EE7" w14:textId="60E7E927" w:rsidR="00EE0003" w:rsidRPr="00EE0003" w:rsidRDefault="00EE0003" w:rsidP="00410FBB">
            <w:r w:rsidRPr="00EE0003">
              <w:t xml:space="preserve">HUONGQUYENUUTIEN   </w:t>
            </w:r>
            <w:proofErr w:type="gramStart"/>
            <w:r w:rsidRPr="00EE0003">
              <w:t>NUMBER(</w:t>
            </w:r>
            <w:proofErr w:type="gramEnd"/>
            <w:r w:rsidRPr="00EE0003">
              <w:t>1,0)</w:t>
            </w:r>
          </w:p>
        </w:tc>
        <w:tc>
          <w:tcPr>
            <w:tcW w:w="946" w:type="pct"/>
          </w:tcPr>
          <w:p w14:paraId="7A0A653F" w14:textId="77777777" w:rsidR="00EE0003" w:rsidRPr="00410FBB" w:rsidRDefault="00EE0003" w:rsidP="00F35832"/>
        </w:tc>
        <w:tc>
          <w:tcPr>
            <w:tcW w:w="342" w:type="pct"/>
          </w:tcPr>
          <w:p w14:paraId="7BDB2036" w14:textId="77777777" w:rsidR="00EE0003" w:rsidRPr="009C09B2" w:rsidRDefault="00EE0003" w:rsidP="00F35832"/>
        </w:tc>
        <w:tc>
          <w:tcPr>
            <w:tcW w:w="330" w:type="pct"/>
          </w:tcPr>
          <w:p w14:paraId="206FC16A" w14:textId="77777777" w:rsidR="00EE0003" w:rsidRPr="009C09B2" w:rsidRDefault="00EE0003" w:rsidP="00F35832"/>
        </w:tc>
        <w:tc>
          <w:tcPr>
            <w:tcW w:w="496" w:type="pct"/>
          </w:tcPr>
          <w:p w14:paraId="7A5BB47B" w14:textId="77777777" w:rsidR="00EE0003" w:rsidRPr="009C09B2" w:rsidRDefault="00EE0003" w:rsidP="00F35832"/>
        </w:tc>
        <w:tc>
          <w:tcPr>
            <w:tcW w:w="1243" w:type="pct"/>
          </w:tcPr>
          <w:p w14:paraId="56001C63" w14:textId="77777777" w:rsidR="00CB447B" w:rsidRDefault="00C50FA8" w:rsidP="00F35832">
            <w:r>
              <w:t>Hưởng quyền ưu tiên</w:t>
            </w:r>
          </w:p>
          <w:p w14:paraId="01D30DBF" w14:textId="77777777" w:rsidR="00CB447B" w:rsidRDefault="00CB447B" w:rsidP="00F35832">
            <w:proofErr w:type="gramStart"/>
            <w:r>
              <w:t>NTVN :Nộp</w:t>
            </w:r>
            <w:proofErr w:type="gramEnd"/>
            <w:r>
              <w:t xml:space="preserve"> tại VN</w:t>
            </w:r>
          </w:p>
          <w:p w14:paraId="549B4C9C" w14:textId="77777777" w:rsidR="00CB447B" w:rsidRDefault="00CB447B" w:rsidP="00F35832">
            <w:r>
              <w:t>CUPR: Công ước Paris</w:t>
            </w:r>
          </w:p>
          <w:p w14:paraId="2B27BCA2" w14:textId="43AFF9BE" w:rsidR="00CB447B" w:rsidRDefault="00CB447B" w:rsidP="00F35832">
            <w:proofErr w:type="gramStart"/>
            <w:r>
              <w:t>TTTK :Theo</w:t>
            </w:r>
            <w:proofErr w:type="gramEnd"/>
            <w:r>
              <w:t xml:space="preserve"> thỏa thuận khác</w:t>
            </w:r>
          </w:p>
        </w:tc>
      </w:tr>
      <w:tr w:rsidR="00EE0003" w:rsidRPr="009C09B2" w14:paraId="5535CC0B" w14:textId="77777777" w:rsidTr="00A55A7F">
        <w:tc>
          <w:tcPr>
            <w:tcW w:w="1643" w:type="pct"/>
          </w:tcPr>
          <w:p w14:paraId="5E195407" w14:textId="379B17B7" w:rsidR="00EE0003" w:rsidRPr="00EE0003" w:rsidRDefault="00EE0003" w:rsidP="00410FBB">
            <w:r w:rsidRPr="00EE0003">
              <w:t>SODON_UT   VARCHAR2(50 CHAR)</w:t>
            </w:r>
          </w:p>
        </w:tc>
        <w:tc>
          <w:tcPr>
            <w:tcW w:w="946" w:type="pct"/>
          </w:tcPr>
          <w:p w14:paraId="0CB97D6B" w14:textId="77777777" w:rsidR="00EE0003" w:rsidRPr="00410FBB" w:rsidRDefault="00EE0003" w:rsidP="00F35832"/>
        </w:tc>
        <w:tc>
          <w:tcPr>
            <w:tcW w:w="342" w:type="pct"/>
          </w:tcPr>
          <w:p w14:paraId="430D226D" w14:textId="77777777" w:rsidR="00EE0003" w:rsidRPr="009C09B2" w:rsidRDefault="00EE0003" w:rsidP="00F35832"/>
        </w:tc>
        <w:tc>
          <w:tcPr>
            <w:tcW w:w="330" w:type="pct"/>
          </w:tcPr>
          <w:p w14:paraId="69EE7E0C" w14:textId="77777777" w:rsidR="00EE0003" w:rsidRPr="009C09B2" w:rsidRDefault="00EE0003" w:rsidP="00F35832"/>
        </w:tc>
        <w:tc>
          <w:tcPr>
            <w:tcW w:w="496" w:type="pct"/>
          </w:tcPr>
          <w:p w14:paraId="7D667303" w14:textId="77777777" w:rsidR="00EE0003" w:rsidRPr="009C09B2" w:rsidRDefault="00EE0003" w:rsidP="00F35832"/>
        </w:tc>
        <w:tc>
          <w:tcPr>
            <w:tcW w:w="1243" w:type="pct"/>
          </w:tcPr>
          <w:p w14:paraId="5E57466E" w14:textId="77777777" w:rsidR="00EE0003" w:rsidRDefault="00EE0003" w:rsidP="00F35832"/>
        </w:tc>
      </w:tr>
      <w:tr w:rsidR="00EE0003" w:rsidRPr="009C09B2" w14:paraId="7E54A950" w14:textId="77777777" w:rsidTr="00A55A7F">
        <w:tc>
          <w:tcPr>
            <w:tcW w:w="1643" w:type="pct"/>
          </w:tcPr>
          <w:p w14:paraId="4C568EAD" w14:textId="4392C530" w:rsidR="00EE0003" w:rsidRPr="00EE0003" w:rsidRDefault="00EE0003" w:rsidP="00410FBB">
            <w:r w:rsidRPr="00EE0003">
              <w:t>NGAYNOPDON_UT   DATE</w:t>
            </w:r>
          </w:p>
        </w:tc>
        <w:tc>
          <w:tcPr>
            <w:tcW w:w="946" w:type="pct"/>
          </w:tcPr>
          <w:p w14:paraId="2FAC6933" w14:textId="77777777" w:rsidR="00EE0003" w:rsidRPr="00410FBB" w:rsidRDefault="00EE0003" w:rsidP="00F35832"/>
        </w:tc>
        <w:tc>
          <w:tcPr>
            <w:tcW w:w="342" w:type="pct"/>
          </w:tcPr>
          <w:p w14:paraId="044CA804" w14:textId="77777777" w:rsidR="00EE0003" w:rsidRPr="009C09B2" w:rsidRDefault="00EE0003" w:rsidP="00F35832"/>
        </w:tc>
        <w:tc>
          <w:tcPr>
            <w:tcW w:w="330" w:type="pct"/>
          </w:tcPr>
          <w:p w14:paraId="0BD656CE" w14:textId="77777777" w:rsidR="00EE0003" w:rsidRPr="009C09B2" w:rsidRDefault="00EE0003" w:rsidP="00F35832"/>
        </w:tc>
        <w:tc>
          <w:tcPr>
            <w:tcW w:w="496" w:type="pct"/>
          </w:tcPr>
          <w:p w14:paraId="38CCDCE7" w14:textId="77777777" w:rsidR="00EE0003" w:rsidRPr="009C09B2" w:rsidRDefault="00EE0003" w:rsidP="00F35832"/>
        </w:tc>
        <w:tc>
          <w:tcPr>
            <w:tcW w:w="1243" w:type="pct"/>
          </w:tcPr>
          <w:p w14:paraId="26434902" w14:textId="77777777" w:rsidR="00EE0003" w:rsidRDefault="00EE0003" w:rsidP="00F35832"/>
        </w:tc>
      </w:tr>
      <w:tr w:rsidR="00EE0003" w:rsidRPr="009C09B2" w14:paraId="49ABF41D" w14:textId="77777777" w:rsidTr="00A55A7F">
        <w:tc>
          <w:tcPr>
            <w:tcW w:w="1643" w:type="pct"/>
          </w:tcPr>
          <w:p w14:paraId="52E6898B" w14:textId="4C41FF94" w:rsidR="00EE0003" w:rsidRPr="00EE0003" w:rsidRDefault="00EE0003" w:rsidP="00410FBB">
            <w:r w:rsidRPr="00EE0003">
              <w:t>NUOCNOPDON_UT   VARCHAR2(150 CHAR)</w:t>
            </w:r>
          </w:p>
        </w:tc>
        <w:tc>
          <w:tcPr>
            <w:tcW w:w="946" w:type="pct"/>
          </w:tcPr>
          <w:p w14:paraId="71376A45" w14:textId="77777777" w:rsidR="00EE0003" w:rsidRPr="00410FBB" w:rsidRDefault="00EE0003" w:rsidP="00F35832"/>
        </w:tc>
        <w:tc>
          <w:tcPr>
            <w:tcW w:w="342" w:type="pct"/>
          </w:tcPr>
          <w:p w14:paraId="75F4C290" w14:textId="77777777" w:rsidR="00EE0003" w:rsidRPr="009C09B2" w:rsidRDefault="00EE0003" w:rsidP="00F35832"/>
        </w:tc>
        <w:tc>
          <w:tcPr>
            <w:tcW w:w="330" w:type="pct"/>
          </w:tcPr>
          <w:p w14:paraId="49D904EC" w14:textId="77777777" w:rsidR="00EE0003" w:rsidRPr="009C09B2" w:rsidRDefault="00EE0003" w:rsidP="00F35832"/>
        </w:tc>
        <w:tc>
          <w:tcPr>
            <w:tcW w:w="496" w:type="pct"/>
          </w:tcPr>
          <w:p w14:paraId="259EC041" w14:textId="77777777" w:rsidR="00EE0003" w:rsidRPr="009C09B2" w:rsidRDefault="00EE0003" w:rsidP="00F35832"/>
        </w:tc>
        <w:tc>
          <w:tcPr>
            <w:tcW w:w="1243" w:type="pct"/>
          </w:tcPr>
          <w:p w14:paraId="56425461" w14:textId="1DE8DC29" w:rsidR="00EE0003" w:rsidRDefault="00EE0003" w:rsidP="00F35832">
            <w:r>
              <w:t>Nước nộp đơn ưu tiên</w:t>
            </w:r>
          </w:p>
        </w:tc>
      </w:tr>
      <w:tr w:rsidR="00F46A49" w:rsidRPr="009C09B2" w14:paraId="130A0973" w14:textId="77777777" w:rsidTr="00A55A7F">
        <w:tc>
          <w:tcPr>
            <w:tcW w:w="1643" w:type="pct"/>
          </w:tcPr>
          <w:p w14:paraId="4D354CBE" w14:textId="681110AA" w:rsidR="00F46A49" w:rsidRPr="00EE0003" w:rsidRDefault="00F46A49" w:rsidP="00410FBB">
            <w:r w:rsidRPr="00F46A49">
              <w:t>LOAINHANHIEU</w:t>
            </w:r>
          </w:p>
        </w:tc>
        <w:tc>
          <w:tcPr>
            <w:tcW w:w="946" w:type="pct"/>
          </w:tcPr>
          <w:p w14:paraId="10CDEE31" w14:textId="77777777" w:rsidR="00F46A49" w:rsidRPr="00410FBB" w:rsidRDefault="00F46A49" w:rsidP="00F35832"/>
        </w:tc>
        <w:tc>
          <w:tcPr>
            <w:tcW w:w="342" w:type="pct"/>
          </w:tcPr>
          <w:p w14:paraId="4737871F" w14:textId="77777777" w:rsidR="00F46A49" w:rsidRPr="009C09B2" w:rsidRDefault="00F46A49" w:rsidP="00F35832"/>
        </w:tc>
        <w:tc>
          <w:tcPr>
            <w:tcW w:w="330" w:type="pct"/>
          </w:tcPr>
          <w:p w14:paraId="38478861" w14:textId="77777777" w:rsidR="00F46A49" w:rsidRPr="009C09B2" w:rsidRDefault="00F46A49" w:rsidP="00F35832"/>
        </w:tc>
        <w:tc>
          <w:tcPr>
            <w:tcW w:w="496" w:type="pct"/>
          </w:tcPr>
          <w:p w14:paraId="2B47BC18" w14:textId="77777777" w:rsidR="00F46A49" w:rsidRPr="009C09B2" w:rsidRDefault="00F46A49" w:rsidP="00F35832"/>
        </w:tc>
        <w:tc>
          <w:tcPr>
            <w:tcW w:w="1243" w:type="pct"/>
          </w:tcPr>
          <w:p w14:paraId="721700ED" w14:textId="77777777" w:rsidR="00F46A49" w:rsidRDefault="00F46A49" w:rsidP="00F35832">
            <w:r>
              <w:t>NHTT: Nhãn hiệu tập thể</w:t>
            </w:r>
          </w:p>
          <w:p w14:paraId="2D0B3444" w14:textId="77777777" w:rsidR="00F46A49" w:rsidRDefault="00F46A49" w:rsidP="00F35832">
            <w:proofErr w:type="gramStart"/>
            <w:r>
              <w:t>NHLK:Nhãn</w:t>
            </w:r>
            <w:proofErr w:type="gramEnd"/>
            <w:r>
              <w:t xml:space="preserve"> hiệu liên kết</w:t>
            </w:r>
          </w:p>
          <w:p w14:paraId="7A07A9CD" w14:textId="75E017FB" w:rsidR="00F46A49" w:rsidRDefault="00F46A49" w:rsidP="00F35832">
            <w:proofErr w:type="gramStart"/>
            <w:r>
              <w:t>NHCN:Nhãn</w:t>
            </w:r>
            <w:proofErr w:type="gramEnd"/>
            <w:r>
              <w:t xml:space="preserve"> hiệu chứng nhận</w:t>
            </w:r>
          </w:p>
        </w:tc>
      </w:tr>
      <w:tr w:rsidR="00A55A7F" w:rsidRPr="009C09B2" w14:paraId="4A947791" w14:textId="77777777" w:rsidTr="00A55A7F">
        <w:tc>
          <w:tcPr>
            <w:tcW w:w="1643" w:type="pct"/>
          </w:tcPr>
          <w:p w14:paraId="1A2F443D" w14:textId="7F09219E" w:rsidR="00A55A7F" w:rsidRPr="00794FAB" w:rsidRDefault="00A55A7F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SODON_UT2   VARCHAR2(50 CHAR)</w:t>
            </w:r>
          </w:p>
        </w:tc>
        <w:tc>
          <w:tcPr>
            <w:tcW w:w="946" w:type="pct"/>
          </w:tcPr>
          <w:p w14:paraId="22598D83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42" w:type="pct"/>
          </w:tcPr>
          <w:p w14:paraId="60969AA7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330" w:type="pct"/>
          </w:tcPr>
          <w:p w14:paraId="0CB7DE20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496" w:type="pct"/>
          </w:tcPr>
          <w:p w14:paraId="04D122DB" w14:textId="77777777" w:rsidR="00A55A7F" w:rsidRPr="00794FAB" w:rsidRDefault="00A55A7F" w:rsidP="00A55A7F">
            <w:pPr>
              <w:rPr>
                <w:highlight w:val="yellow"/>
              </w:rPr>
            </w:pPr>
          </w:p>
        </w:tc>
        <w:tc>
          <w:tcPr>
            <w:tcW w:w="1243" w:type="pct"/>
          </w:tcPr>
          <w:p w14:paraId="6632EBFF" w14:textId="6CE9A49A" w:rsidR="00A55A7F" w:rsidRPr="00794FAB" w:rsidRDefault="00794FAB" w:rsidP="00A55A7F">
            <w:pPr>
              <w:rPr>
                <w:highlight w:val="yellow"/>
              </w:rPr>
            </w:pPr>
            <w:r w:rsidRPr="00794FAB">
              <w:rPr>
                <w:highlight w:val="yellow"/>
              </w:rPr>
              <w:t>Đơn số 2 fixed cứng là 2</w:t>
            </w:r>
          </w:p>
        </w:tc>
      </w:tr>
      <w:tr w:rsidR="00A55A7F" w:rsidRPr="009C09B2" w14:paraId="0DAAA7D4" w14:textId="77777777" w:rsidTr="00A55A7F">
        <w:tc>
          <w:tcPr>
            <w:tcW w:w="1643" w:type="pct"/>
          </w:tcPr>
          <w:p w14:paraId="6F1547F0" w14:textId="7749FF22" w:rsidR="00A55A7F" w:rsidRPr="00EE0003" w:rsidRDefault="00A55A7F" w:rsidP="00A55A7F">
            <w:r w:rsidRPr="00EE0003">
              <w:t>NGAYNOPDON_UT</w:t>
            </w:r>
            <w:r>
              <w:t>2</w:t>
            </w:r>
            <w:r w:rsidRPr="00EE0003">
              <w:t xml:space="preserve">   DATE</w:t>
            </w:r>
          </w:p>
        </w:tc>
        <w:tc>
          <w:tcPr>
            <w:tcW w:w="946" w:type="pct"/>
          </w:tcPr>
          <w:p w14:paraId="1E75B521" w14:textId="77777777" w:rsidR="00A55A7F" w:rsidRPr="00410FBB" w:rsidRDefault="00A55A7F" w:rsidP="00A55A7F"/>
        </w:tc>
        <w:tc>
          <w:tcPr>
            <w:tcW w:w="342" w:type="pct"/>
          </w:tcPr>
          <w:p w14:paraId="24B27F0B" w14:textId="77777777" w:rsidR="00A55A7F" w:rsidRPr="009C09B2" w:rsidRDefault="00A55A7F" w:rsidP="00A55A7F"/>
        </w:tc>
        <w:tc>
          <w:tcPr>
            <w:tcW w:w="330" w:type="pct"/>
          </w:tcPr>
          <w:p w14:paraId="6EC08A7B" w14:textId="77777777" w:rsidR="00A55A7F" w:rsidRPr="009C09B2" w:rsidRDefault="00A55A7F" w:rsidP="00A55A7F"/>
        </w:tc>
        <w:tc>
          <w:tcPr>
            <w:tcW w:w="496" w:type="pct"/>
          </w:tcPr>
          <w:p w14:paraId="6B8D8771" w14:textId="77777777" w:rsidR="00A55A7F" w:rsidRPr="009C09B2" w:rsidRDefault="00A55A7F" w:rsidP="00A55A7F"/>
        </w:tc>
        <w:tc>
          <w:tcPr>
            <w:tcW w:w="1243" w:type="pct"/>
          </w:tcPr>
          <w:p w14:paraId="2F91F682" w14:textId="77777777" w:rsidR="00A55A7F" w:rsidRDefault="00A55A7F" w:rsidP="00A55A7F"/>
        </w:tc>
      </w:tr>
      <w:tr w:rsidR="00A55A7F" w:rsidRPr="009C09B2" w14:paraId="5B5FBE2C" w14:textId="77777777" w:rsidTr="00A55A7F">
        <w:tc>
          <w:tcPr>
            <w:tcW w:w="1643" w:type="pct"/>
          </w:tcPr>
          <w:p w14:paraId="16F8F451" w14:textId="3A9019A6" w:rsidR="00A55A7F" w:rsidRPr="00EE0003" w:rsidRDefault="00A55A7F" w:rsidP="00A55A7F">
            <w:r w:rsidRPr="00EE0003">
              <w:t>NUOCNOPDON_UT</w:t>
            </w:r>
            <w:r>
              <w:t>2</w:t>
            </w:r>
            <w:r w:rsidRPr="00EE0003">
              <w:t xml:space="preserve">   VARCHAR2(150 CHAR)</w:t>
            </w:r>
          </w:p>
        </w:tc>
        <w:tc>
          <w:tcPr>
            <w:tcW w:w="946" w:type="pct"/>
          </w:tcPr>
          <w:p w14:paraId="67C176B4" w14:textId="77777777" w:rsidR="00A55A7F" w:rsidRPr="00410FBB" w:rsidRDefault="00A55A7F" w:rsidP="00A55A7F"/>
        </w:tc>
        <w:tc>
          <w:tcPr>
            <w:tcW w:w="342" w:type="pct"/>
          </w:tcPr>
          <w:p w14:paraId="03F3C8D6" w14:textId="77777777" w:rsidR="00A55A7F" w:rsidRPr="009C09B2" w:rsidRDefault="00A55A7F" w:rsidP="00A55A7F"/>
        </w:tc>
        <w:tc>
          <w:tcPr>
            <w:tcW w:w="330" w:type="pct"/>
          </w:tcPr>
          <w:p w14:paraId="3A6C6D5E" w14:textId="77777777" w:rsidR="00A55A7F" w:rsidRPr="009C09B2" w:rsidRDefault="00A55A7F" w:rsidP="00A55A7F"/>
        </w:tc>
        <w:tc>
          <w:tcPr>
            <w:tcW w:w="496" w:type="pct"/>
          </w:tcPr>
          <w:p w14:paraId="6CAC8EC1" w14:textId="77777777" w:rsidR="00A55A7F" w:rsidRPr="009C09B2" w:rsidRDefault="00A55A7F" w:rsidP="00A55A7F"/>
        </w:tc>
        <w:tc>
          <w:tcPr>
            <w:tcW w:w="1243" w:type="pct"/>
          </w:tcPr>
          <w:p w14:paraId="32ED79A0" w14:textId="0715218E" w:rsidR="00A55A7F" w:rsidRDefault="00A55A7F" w:rsidP="00A55A7F">
            <w:r>
              <w:t>Nước nộp đơn ưu tiên</w:t>
            </w:r>
          </w:p>
        </w:tc>
      </w:tr>
      <w:tr w:rsidR="00A55A7F" w:rsidRPr="009C09B2" w14:paraId="69A621C5" w14:textId="77777777" w:rsidTr="00A55A7F">
        <w:tc>
          <w:tcPr>
            <w:tcW w:w="1643" w:type="pct"/>
          </w:tcPr>
          <w:p w14:paraId="61893BF9" w14:textId="296090F1" w:rsidR="00A55A7F" w:rsidRPr="00EE0003" w:rsidRDefault="00A55A7F" w:rsidP="00A55A7F">
            <w:r>
              <w:t>HUONGQUYENUUTIEN2</w:t>
            </w:r>
          </w:p>
        </w:tc>
        <w:tc>
          <w:tcPr>
            <w:tcW w:w="946" w:type="pct"/>
          </w:tcPr>
          <w:p w14:paraId="68CE9A91" w14:textId="77777777" w:rsidR="00A55A7F" w:rsidRPr="00410FBB" w:rsidRDefault="00A55A7F" w:rsidP="00A55A7F"/>
        </w:tc>
        <w:tc>
          <w:tcPr>
            <w:tcW w:w="342" w:type="pct"/>
          </w:tcPr>
          <w:p w14:paraId="590CA815" w14:textId="77777777" w:rsidR="00A55A7F" w:rsidRPr="009C09B2" w:rsidRDefault="00A55A7F" w:rsidP="00A55A7F"/>
        </w:tc>
        <w:tc>
          <w:tcPr>
            <w:tcW w:w="330" w:type="pct"/>
          </w:tcPr>
          <w:p w14:paraId="55990DB0" w14:textId="77777777" w:rsidR="00A55A7F" w:rsidRPr="009C09B2" w:rsidRDefault="00A55A7F" w:rsidP="00A55A7F"/>
        </w:tc>
        <w:tc>
          <w:tcPr>
            <w:tcW w:w="496" w:type="pct"/>
          </w:tcPr>
          <w:p w14:paraId="6BAEED87" w14:textId="77777777" w:rsidR="00A55A7F" w:rsidRPr="009C09B2" w:rsidRDefault="00A55A7F" w:rsidP="00A55A7F"/>
        </w:tc>
        <w:tc>
          <w:tcPr>
            <w:tcW w:w="1243" w:type="pct"/>
          </w:tcPr>
          <w:p w14:paraId="023BB056" w14:textId="77777777" w:rsidR="00A55A7F" w:rsidRDefault="00A55A7F" w:rsidP="00A55A7F">
            <w:r>
              <w:t>NHTT: Nhãn hiệu tập thể</w:t>
            </w:r>
          </w:p>
          <w:p w14:paraId="46E88FC9" w14:textId="77777777" w:rsidR="00A55A7F" w:rsidRDefault="00A55A7F" w:rsidP="00A55A7F">
            <w:proofErr w:type="gramStart"/>
            <w:r>
              <w:t>NHLK:Nhãn</w:t>
            </w:r>
            <w:proofErr w:type="gramEnd"/>
            <w:r>
              <w:t xml:space="preserve"> hiệu liên kết</w:t>
            </w:r>
          </w:p>
          <w:p w14:paraId="30DB5705" w14:textId="62E0E2DE" w:rsidR="00A55A7F" w:rsidRDefault="00A55A7F" w:rsidP="00A55A7F">
            <w:proofErr w:type="gramStart"/>
            <w:r>
              <w:lastRenderedPageBreak/>
              <w:t>NHCN:Nhãn</w:t>
            </w:r>
            <w:proofErr w:type="gramEnd"/>
            <w:r>
              <w:t xml:space="preserve"> hiệu chứng nhận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7" w:name="_Toc516691773"/>
      <w:r w:rsidRPr="009C09B2">
        <w:lastRenderedPageBreak/>
        <w:t>Sys_Fix_Charge</w:t>
      </w:r>
      <w:bookmarkEnd w:id="17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8" w:name="_Toc516691774"/>
      <w:r w:rsidRPr="009C09B2">
        <w:t>Sys_App_Fix_Charge</w:t>
      </w:r>
      <w:bookmarkEnd w:id="18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19" w:name="_Toc516691775"/>
      <w:r w:rsidRPr="009C09B2">
        <w:t>App_Fee_Fix</w:t>
      </w:r>
      <w:bookmarkEnd w:id="19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lastRenderedPageBreak/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20" w:name="_Toc516691776"/>
      <w:r w:rsidRPr="0014737B">
        <w:rPr>
          <w:highlight w:val="green"/>
        </w:rPr>
        <w:t>Sys_Service_Charge</w:t>
      </w:r>
      <w:bookmarkEnd w:id="20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1" w:name="_Toc516691777"/>
      <w:r w:rsidRPr="009C09B2">
        <w:t>Sys_App_Service_Charge</w:t>
      </w:r>
      <w:bookmarkEnd w:id="21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2" w:name="_Toc516691778"/>
      <w:r w:rsidRPr="009C09B2">
        <w:lastRenderedPageBreak/>
        <w:t>App_Fee_Service</w:t>
      </w:r>
      <w:bookmarkEnd w:id="22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3" w:name="_Toc516691779"/>
      <w:r w:rsidRPr="009C09B2">
        <w:t>Sys_Document</w:t>
      </w:r>
      <w:bookmarkEnd w:id="23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4" w:name="_Toc516691780"/>
      <w:r w:rsidRPr="009C09B2">
        <w:t>Sys_App_Document</w:t>
      </w:r>
      <w:bookmarkEnd w:id="24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lastRenderedPageBreak/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5" w:name="_Toc516691781"/>
      <w:r w:rsidRPr="009C09B2">
        <w:t>App_Document</w:t>
      </w:r>
      <w:bookmarkEnd w:id="25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>Id đơn, link với Application_Header_Id bảng 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26" w:name="_Toc516691782"/>
      <w:r w:rsidRPr="009C09B2">
        <w:t>App_Lawer</w:t>
      </w:r>
      <w:bookmarkEnd w:id="26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lastRenderedPageBreak/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7" w:name="_Bảng_EXCHANGES"/>
      <w:bookmarkStart w:id="28" w:name="_Toc516691783"/>
      <w:bookmarkEnd w:id="27"/>
      <w:r w:rsidRPr="009C09B2">
        <w:t>App_Reject_Info</w:t>
      </w:r>
      <w:bookmarkEnd w:id="28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lastRenderedPageBreak/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29" w:name="_Toc516691784"/>
      <w:r w:rsidRPr="009C09B2">
        <w:t>TimeSheet</w:t>
      </w:r>
      <w:bookmarkEnd w:id="29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0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0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lastRenderedPageBreak/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lastRenderedPageBreak/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1" w:name="_Toc516691786"/>
      <w:r w:rsidRPr="009C09B2">
        <w:t>Request_Search_Detail</w:t>
      </w:r>
      <w:bookmarkEnd w:id="31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2" w:name="_Toc516691787"/>
      <w:r w:rsidRPr="009C09B2">
        <w:t>Danh sách các bảng liên quan tới cấu hình phân quyền hệ thống</w:t>
      </w:r>
      <w:bookmarkEnd w:id="32"/>
    </w:p>
    <w:p w14:paraId="2EDF1CA2" w14:textId="0660375A" w:rsidR="00AB2E80" w:rsidRPr="009C09B2" w:rsidRDefault="00AB2E80">
      <w:pPr>
        <w:pStyle w:val="u3"/>
      </w:pPr>
      <w:bookmarkStart w:id="33" w:name="_Toc516691788"/>
      <w:r w:rsidRPr="009C09B2">
        <w:t>S_User</w:t>
      </w:r>
      <w:bookmarkEnd w:id="33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lastRenderedPageBreak/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  <w:tr w:rsidR="006B4F19" w:rsidRPr="009C09B2" w14:paraId="28E953EA" w14:textId="77777777" w:rsidTr="00254C1C">
        <w:tc>
          <w:tcPr>
            <w:tcW w:w="1432" w:type="pct"/>
          </w:tcPr>
          <w:p w14:paraId="20D65D20" w14:textId="5C3D0CA4" w:rsidR="006B4F19" w:rsidRPr="009E2673" w:rsidRDefault="006B4F19" w:rsidP="009E2673">
            <w:r>
              <w:t>CONTACT_PERSON</w:t>
            </w:r>
          </w:p>
        </w:tc>
        <w:tc>
          <w:tcPr>
            <w:tcW w:w="743" w:type="pct"/>
          </w:tcPr>
          <w:p w14:paraId="5ABF4C25" w14:textId="7C680918" w:rsidR="006B4F19" w:rsidRPr="009C09B2" w:rsidRDefault="006B4F19" w:rsidP="009E2673">
            <w:r w:rsidRPr="009C09B2">
              <w:t>VARCHAR2</w:t>
            </w:r>
          </w:p>
        </w:tc>
        <w:tc>
          <w:tcPr>
            <w:tcW w:w="396" w:type="pct"/>
          </w:tcPr>
          <w:p w14:paraId="77D91821" w14:textId="18BFA835" w:rsidR="006B4F19" w:rsidRPr="009C09B2" w:rsidRDefault="006B4F19" w:rsidP="009E2673">
            <w:r>
              <w:t>10</w:t>
            </w:r>
          </w:p>
        </w:tc>
        <w:tc>
          <w:tcPr>
            <w:tcW w:w="379" w:type="pct"/>
          </w:tcPr>
          <w:p w14:paraId="5E7FB162" w14:textId="77777777" w:rsidR="006B4F19" w:rsidRPr="009C09B2" w:rsidRDefault="006B4F19" w:rsidP="009E2673"/>
        </w:tc>
        <w:tc>
          <w:tcPr>
            <w:tcW w:w="497" w:type="pct"/>
          </w:tcPr>
          <w:p w14:paraId="63C4DF21" w14:textId="77777777" w:rsidR="006B4F19" w:rsidRPr="009C09B2" w:rsidRDefault="006B4F19" w:rsidP="009E2673"/>
        </w:tc>
        <w:tc>
          <w:tcPr>
            <w:tcW w:w="1553" w:type="pct"/>
          </w:tcPr>
          <w:p w14:paraId="12B0EFB9" w14:textId="0347FDDE" w:rsidR="006B4F19" w:rsidRPr="006B366A" w:rsidRDefault="006B4F19" w:rsidP="009E2673">
            <w:pPr>
              <w:spacing w:before="0" w:line="240" w:lineRule="auto"/>
            </w:pPr>
            <w:r>
              <w:t>Mr/Ms/Miss…</w:t>
            </w:r>
            <w:bookmarkStart w:id="34" w:name="_GoBack"/>
            <w:bookmarkEnd w:id="34"/>
          </w:p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5" w:name="_Toc516691789"/>
      <w:r w:rsidRPr="009C09B2">
        <w:t>S_Function</w:t>
      </w:r>
      <w:bookmarkEnd w:id="35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lastRenderedPageBreak/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6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6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7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7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8" w:name="_Toc516691792"/>
      <w:r w:rsidRPr="009C09B2">
        <w:t>S_G</w:t>
      </w:r>
      <w:r w:rsidR="000B4F06" w:rsidRPr="009C09B2">
        <w:t>roups</w:t>
      </w:r>
      <w:bookmarkEnd w:id="38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lastRenderedPageBreak/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9" w:name="_Toc516691793"/>
      <w:r w:rsidRPr="009C09B2">
        <w:t>S_Menu</w:t>
      </w:r>
      <w:bookmarkEnd w:id="39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40" w:name="_Toc516691794"/>
      <w:r w:rsidRPr="009C09B2">
        <w:t>S_Group_User</w:t>
      </w:r>
      <w:bookmarkEnd w:id="40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u2"/>
      </w:pPr>
      <w:bookmarkStart w:id="41" w:name="_Toc516691795"/>
      <w:r>
        <w:t>App_Document_Others</w:t>
      </w:r>
      <w:bookmarkEnd w:id="41"/>
      <w:r w:rsidRPr="009C09B2">
        <w:tab/>
      </w:r>
    </w:p>
    <w:p w14:paraId="10CA20CF" w14:textId="0A0AFC89" w:rsidR="00AD58CA" w:rsidRPr="009C09B2" w:rsidRDefault="00AD58CA" w:rsidP="00D96744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</w:t>
      </w:r>
      <w:proofErr w:type="gramStart"/>
      <w:r w:rsidR="00D96744">
        <w:t>tin  các</w:t>
      </w:r>
      <w:proofErr w:type="gramEnd"/>
      <w:r w:rsidR="00D96744">
        <w:t xml:space="preserve"> tài liệu khác đính trong đơn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lastRenderedPageBreak/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proofErr w:type="gramStart"/>
            <w:r>
              <w:t>0:bình</w:t>
            </w:r>
            <w:proofErr w:type="gramEnd"/>
            <w:r>
              <w:t xml:space="preserve">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u2"/>
      </w:pPr>
      <w:bookmarkStart w:id="42" w:name="_Toc516691796"/>
      <w:r>
        <w:t>App_Class_Detail</w:t>
      </w:r>
      <w:bookmarkEnd w:id="42"/>
    </w:p>
    <w:p w14:paraId="7510CCDB" w14:textId="77777777" w:rsidR="007755ED" w:rsidRDefault="007755ED" w:rsidP="007755ED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Le Tuyen" w:date="2018-06-06T22:38:00Z" w:initials="LT">
    <w:p w14:paraId="524B9188" w14:textId="77777777" w:rsidR="00A04D7A" w:rsidRDefault="00A04D7A" w:rsidP="00A04D7A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798BF84" w14:textId="77777777" w:rsidR="00D249ED" w:rsidRDefault="00D249ED">
      <w:r>
        <w:separator/>
      </w:r>
    </w:p>
  </w:endnote>
  <w:endnote w:type="continuationSeparator" w:id="0">
    <w:p w14:paraId="14175F68" w14:textId="77777777" w:rsidR="00D249ED" w:rsidRDefault="00D249ED">
      <w:r>
        <w:continuationSeparator/>
      </w:r>
    </w:p>
  </w:endnote>
  <w:endnote w:type="continuationNotice" w:id="1">
    <w:p w14:paraId="0E54014D" w14:textId="77777777" w:rsidR="00D249ED" w:rsidRDefault="00D249ED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Times New Roman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504B604D" w:rsidR="008A1236" w:rsidRPr="00BF5369" w:rsidRDefault="008A1236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 w:rsidR="00794FAB">
      <w:rPr>
        <w:rStyle w:val="Strang"/>
        <w:noProof/>
      </w:rPr>
      <w:t>11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 w:rsidR="00794FAB">
      <w:rPr>
        <w:rStyle w:val="Strang"/>
        <w:noProof/>
      </w:rPr>
      <w:t>22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B99C6A" w14:textId="77777777" w:rsidR="00D249ED" w:rsidRDefault="00D249ED">
      <w:r>
        <w:separator/>
      </w:r>
    </w:p>
  </w:footnote>
  <w:footnote w:type="continuationSeparator" w:id="0">
    <w:p w14:paraId="756B03B7" w14:textId="77777777" w:rsidR="00D249ED" w:rsidRDefault="00D249ED">
      <w:r>
        <w:continuationSeparator/>
      </w:r>
    </w:p>
  </w:footnote>
  <w:footnote w:type="continuationNotice" w:id="1">
    <w:p w14:paraId="66DB9099" w14:textId="77777777" w:rsidR="00D249ED" w:rsidRDefault="00D249ED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8A1236" w:rsidRPr="00660D9E" w:rsidRDefault="008A1236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6E60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0FB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17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218"/>
    <w:rsid w:val="005555AA"/>
    <w:rsid w:val="00555CA9"/>
    <w:rsid w:val="00557081"/>
    <w:rsid w:val="005606C4"/>
    <w:rsid w:val="00561057"/>
    <w:rsid w:val="005619AE"/>
    <w:rsid w:val="00562438"/>
    <w:rsid w:val="00562AC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4F91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366A"/>
    <w:rsid w:val="006B4F19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2EB7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4FAB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117A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16EDA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C49AE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5A7F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0FA8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447B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249ED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42C7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0003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A49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B9A3A4D2-B2C8-4DE8-AA4B-94F19608AE93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C86A68F2-A7DC-4C05-B57F-E998BFA6E005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386B775E-85D0-4A00-BB81-C668A6E25F10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30BEABAD-F458-4623-9B17-21D8CD2F8B3D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DAFF9A60-8F3A-4982-9A35-1E7FAD2025E5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925CF472-97A2-42BF-BC77-9A2CBE54E726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8EB08269-892F-490A-8B1C-66794D831EDD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451871B3-6B1B-496C-8225-5CBAF482C9FC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C4E65221-1512-453C-9D8F-CD4D3C9BAB6E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31257F92-87BA-49BC-A159-91B228E354C7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6C725005-2C2A-41F4-B107-B4A9C5C48857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6A796A9E-85C9-426B-AF02-B0B53114AD28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BA0F0293-C384-4811-9AAC-D9C154A43BA2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12015B12-337C-4FC9-8102-8842B390C90E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CECCB852-071D-4F89-A489-C53CAF545A2F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1F43001B-585A-4182-8EAD-5304451D657C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EBE30CDE-9472-4E81-839F-58B831C87356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E58ACAF9-3B1B-4605-BE7B-586DD8B7D96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D42A972A-40BF-478D-8232-42A2D70F8CB5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AD6D968D-F7CD-4158-ACD4-D8BB9886DF9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8</TotalTime>
  <Pages>22</Pages>
  <Words>3039</Words>
  <Characters>17328</Characters>
  <Application>Microsoft Office Word</Application>
  <DocSecurity>0</DocSecurity>
  <Lines>144</Lines>
  <Paragraphs>4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20327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76</cp:revision>
  <dcterms:created xsi:type="dcterms:W3CDTF">2012-02-28T03:38:00Z</dcterms:created>
  <dcterms:modified xsi:type="dcterms:W3CDTF">2018-07-08T16:57:00Z</dcterms:modified>
</cp:coreProperties>
</file>